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5725DB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5725DB" w:rsidRDefault="00CF4132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>
        <w:rPr>
          <w:rFonts w:ascii="微软雅黑" w:eastAsia="微软雅黑" w:hAnsi="微软雅黑" w:hint="eastAsia"/>
          <w:b/>
          <w:bCs/>
          <w:sz w:val="84"/>
          <w:szCs w:val="84"/>
        </w:rPr>
        <w:t>车辆注册</w:t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5725DB">
        <w:rPr>
          <w:rFonts w:ascii="微软雅黑" w:eastAsia="微软雅黑" w:hAnsi="微软雅黑"/>
          <w:b/>
          <w:bCs/>
          <w:sz w:val="28"/>
          <w:szCs w:val="28"/>
        </w:rPr>
        <w:t>201</w:t>
      </w:r>
      <w:r>
        <w:rPr>
          <w:rFonts w:ascii="微软雅黑" w:eastAsia="微软雅黑" w:hAnsi="微软雅黑" w:hint="eastAsia"/>
          <w:b/>
          <w:bCs/>
          <w:sz w:val="28"/>
          <w:szCs w:val="28"/>
        </w:rPr>
        <w:t>3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年</w:t>
      </w:r>
      <w:r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5725DB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5725DB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5725DB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5725DB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2012-</w:t>
            </w: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5725DB" w:rsidRDefault="00841768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5725DB" w:rsidRDefault="006F273F" w:rsidP="006F273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3-0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5725DB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6F273F" w:rsidRDefault="006F273F" w:rsidP="006F273F">
      <w:pPr>
        <w:spacing w:after="0" w:line="360" w:lineRule="auto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/>
        </w:rPr>
        <w:br w:type="page"/>
      </w:r>
    </w:p>
    <w:p w:rsidR="006F273F" w:rsidRPr="005725DB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</w:t>
            </w:r>
            <w:r w:rsidRPr="005725DB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6F273F" w:rsidRPr="005725DB" w:rsidRDefault="006F273F" w:rsidP="002C2A53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车辆</w:t>
            </w:r>
            <w:r w:rsidR="00CF4132">
              <w:rPr>
                <w:rFonts w:ascii="微软雅黑" w:eastAsia="微软雅黑" w:hAnsi="微软雅黑" w:hint="eastAsia"/>
              </w:rPr>
              <w:t>注册</w:t>
            </w:r>
          </w:p>
        </w:tc>
      </w:tr>
      <w:tr w:rsidR="006F273F" w:rsidRPr="005725DB" w:rsidTr="002C2A53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6F273F" w:rsidRPr="005725DB" w:rsidRDefault="00CF4132" w:rsidP="002C2A53">
            <w:pPr>
              <w:spacing w:after="0" w:line="240" w:lineRule="auto"/>
              <w:rPr>
                <w:rFonts w:ascii="微软雅黑" w:eastAsia="微软雅黑" w:hAnsi="微软雅黑" w:cs="宋体"/>
                <w:color w:val="000000"/>
                <w:sz w:val="22"/>
                <w:lang w:bidi="ar-SA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22"/>
                <w:lang w:bidi="ar-SA"/>
              </w:rPr>
              <w:t>车辆注册</w:t>
            </w:r>
          </w:p>
        </w:tc>
      </w:tr>
      <w:tr w:rsidR="006F273F" w:rsidRPr="005725DB" w:rsidTr="002C2A53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选择车辆、终端、SIM卡</w:t>
            </w:r>
          </w:p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点击“确定”按钮，进行车、卡、终端绑定</w:t>
            </w:r>
          </w:p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车牌号、终端ID、SIM卡号，后向平台发送注册请求</w:t>
            </w:r>
          </w:p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平台判断注册请求是否通过，通过后向终端下发鉴权码</w:t>
            </w:r>
          </w:p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获取鉴权码后，向平台发起鉴权操作</w:t>
            </w:r>
          </w:p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平台判断鉴权通过</w:t>
            </w:r>
          </w:p>
          <w:p w:rsidR="006F273F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向平台上报数据</w:t>
            </w:r>
          </w:p>
          <w:p w:rsidR="006F273F" w:rsidRPr="005725DB" w:rsidRDefault="006F273F" w:rsidP="006F273F">
            <w:pPr>
              <w:pStyle w:val="a3"/>
              <w:numPr>
                <w:ilvl w:val="0"/>
                <w:numId w:val="5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注册流程结束</w:t>
            </w: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2C2A53">
        <w:tc>
          <w:tcPr>
            <w:tcW w:w="1630" w:type="dxa"/>
            <w:shd w:val="clear" w:color="auto" w:fill="D9D9D9"/>
            <w:vAlign w:val="center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5725DB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6F273F" w:rsidRPr="005725DB" w:rsidRDefault="006F273F" w:rsidP="002C2A53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6F273F" w:rsidRDefault="006F273F" w:rsidP="006F273F">
      <w:pPr>
        <w:rPr>
          <w:rFonts w:ascii="微软雅黑" w:eastAsia="微软雅黑" w:hAnsi="微软雅黑"/>
          <w:b/>
          <w:szCs w:val="21"/>
        </w:rPr>
      </w:pPr>
    </w:p>
    <w:p w:rsidR="006F273F" w:rsidRDefault="006F273F" w:rsidP="006F273F">
      <w:pPr>
        <w:rPr>
          <w:rFonts w:ascii="微软雅黑" w:eastAsia="微软雅黑" w:hAnsi="微软雅黑"/>
          <w:b/>
          <w:szCs w:val="21"/>
        </w:rPr>
      </w:pPr>
    </w:p>
    <w:p w:rsidR="006F273F" w:rsidRPr="005725DB" w:rsidRDefault="006F273F" w:rsidP="006F273F">
      <w:pPr>
        <w:rPr>
          <w:rFonts w:ascii="微软雅黑" w:eastAsia="微软雅黑" w:hAnsi="微软雅黑"/>
          <w:b/>
          <w:szCs w:val="21"/>
        </w:rPr>
      </w:pPr>
    </w:p>
    <w:p w:rsidR="006F273F" w:rsidRDefault="006F273F" w:rsidP="006F273F">
      <w:pPr>
        <w:pStyle w:val="a4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lastRenderedPageBreak/>
        <w:t>流程图</w:t>
      </w:r>
    </w:p>
    <w:p w:rsidR="006F273F" w:rsidRDefault="006F273F" w:rsidP="006F273F">
      <w:pPr>
        <w:pStyle w:val="a4"/>
        <w:ind w:left="360" w:firstLineChars="0" w:firstLine="0"/>
        <w:rPr>
          <w:rFonts w:ascii="微软雅黑" w:eastAsia="微软雅黑" w:hAnsi="微软雅黑"/>
        </w:rPr>
      </w:pPr>
      <w:r>
        <w:object w:dxaOrig="14283" w:dyaOrig="7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13.15pt" o:ole="">
            <v:imagedata r:id="rId7" o:title=""/>
          </v:shape>
          <o:OLEObject Type="Embed" ProgID="Visio.Drawing.11" ShapeID="_x0000_i1025" DrawAspect="Content" ObjectID="_1430227058" r:id="rId8"/>
        </w:object>
      </w:r>
    </w:p>
    <w:p w:rsidR="006F273F" w:rsidRPr="005725DB" w:rsidRDefault="006F273F" w:rsidP="006F273F">
      <w:pPr>
        <w:pStyle w:val="a4"/>
        <w:numPr>
          <w:ilvl w:val="0"/>
          <w:numId w:val="4"/>
        </w:numPr>
        <w:ind w:firstLineChars="0"/>
        <w:rPr>
          <w:rFonts w:ascii="微软雅黑" w:eastAsia="微软雅黑" w:hAnsi="微软雅黑"/>
        </w:rPr>
      </w:pPr>
      <w:r w:rsidRPr="005725DB">
        <w:rPr>
          <w:rFonts w:ascii="微软雅黑" w:eastAsia="微软雅黑" w:hAnsi="微软雅黑" w:hint="eastAsia"/>
        </w:rPr>
        <w:t>输入输出要求</w:t>
      </w:r>
    </w:p>
    <w:p w:rsidR="006F273F" w:rsidRDefault="006F273F" w:rsidP="006F273F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FF2FCE">
        <w:rPr>
          <w:rFonts w:ascii="微软雅黑" w:eastAsia="微软雅黑" w:hAnsi="微软雅黑" w:hint="eastAsia"/>
        </w:rPr>
        <w:t>输入项</w:t>
      </w:r>
    </w:p>
    <w:p w:rsidR="00CF4132" w:rsidRPr="009B2AFA" w:rsidRDefault="00CF4132" w:rsidP="00CF4132">
      <w:pPr>
        <w:widowControl w:val="0"/>
        <w:numPr>
          <w:ilvl w:val="0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默认显示：</w:t>
      </w:r>
    </w:p>
    <w:p w:rsidR="00CF4132" w:rsidRPr="009B2AFA" w:rsidRDefault="00CF4132" w:rsidP="00CF4132">
      <w:pPr>
        <w:widowControl w:val="0"/>
        <w:numPr>
          <w:ilvl w:val="1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车辆注册，默认显示数据权限范围内所有车辆注册信息清单；显示字段同查询；</w:t>
      </w:r>
    </w:p>
    <w:p w:rsidR="00CF4132" w:rsidRPr="009B2AFA" w:rsidRDefault="00CF4132" w:rsidP="00CF4132">
      <w:pPr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1D9EE6B5" wp14:editId="0621B584">
            <wp:extent cx="5274310" cy="24479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32" w:rsidRPr="009B2AFA" w:rsidRDefault="00CF4132" w:rsidP="00CF4132">
      <w:pPr>
        <w:widowControl w:val="0"/>
        <w:numPr>
          <w:ilvl w:val="0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lastRenderedPageBreak/>
        <w:t>查询：</w:t>
      </w:r>
    </w:p>
    <w:p w:rsidR="00CF4132" w:rsidRPr="009B2AFA" w:rsidRDefault="00CF4132" w:rsidP="00CF4132">
      <w:pPr>
        <w:widowControl w:val="0"/>
        <w:numPr>
          <w:ilvl w:val="1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查询条件：左边组织树，可点选企业和组织；右上查询条件：车牌号、VIN、车辆编号、终端ID、SIM卡号、创建人、创建时间（时间框选择）、注册状态（下拉选择）；可以复合选择；</w:t>
      </w:r>
    </w:p>
    <w:p w:rsidR="00CF4132" w:rsidRPr="009B2AFA" w:rsidRDefault="00CF4132" w:rsidP="00CF4132">
      <w:pPr>
        <w:widowControl w:val="0"/>
        <w:numPr>
          <w:ilvl w:val="1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显示字段：序号、车牌号、VIN、终端ID、</w:t>
      </w:r>
      <w:r>
        <w:rPr>
          <w:rFonts w:ascii="微软雅黑" w:eastAsia="微软雅黑" w:hAnsi="微软雅黑" w:hint="eastAsia"/>
        </w:rPr>
        <w:t>手机号</w:t>
      </w:r>
      <w:r w:rsidRPr="009B2AFA">
        <w:rPr>
          <w:rFonts w:ascii="微软雅黑" w:eastAsia="微软雅黑" w:hAnsi="微软雅黑" w:hint="eastAsia"/>
        </w:rPr>
        <w:t>、所属企业、操作（含编辑、注销、</w:t>
      </w:r>
      <w:r w:rsidRPr="009B2AFA">
        <w:rPr>
          <w:rFonts w:ascii="微软雅黑" w:eastAsia="微软雅黑" w:hAnsi="微软雅黑" w:hint="eastAsia"/>
          <w:bCs/>
        </w:rPr>
        <w:t>转车、</w:t>
      </w:r>
      <w:r w:rsidRPr="009B2AFA">
        <w:rPr>
          <w:rFonts w:ascii="微软雅黑" w:eastAsia="微软雅黑" w:hAnsi="微软雅黑" w:hint="eastAsia"/>
        </w:rPr>
        <w:t>日志）、创建人、创建时间、最后编辑人、最后编辑时间；</w:t>
      </w:r>
    </w:p>
    <w:p w:rsidR="00CF4132" w:rsidRPr="009B2AFA" w:rsidRDefault="00CF4132" w:rsidP="00CF4132">
      <w:pPr>
        <w:widowControl w:val="0"/>
        <w:numPr>
          <w:ilvl w:val="0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注册（新增）：</w:t>
      </w:r>
    </w:p>
    <w:p w:rsidR="00CF4132" w:rsidRPr="009B2AFA" w:rsidRDefault="00CF4132" w:rsidP="00CF4132">
      <w:pPr>
        <w:widowControl w:val="0"/>
        <w:numPr>
          <w:ilvl w:val="1"/>
          <w:numId w:val="2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工具栏注册按钮，进入注册页面；</w:t>
      </w:r>
    </w:p>
    <w:p w:rsidR="00CF4132" w:rsidRPr="009B2AFA" w:rsidRDefault="00CF4132" w:rsidP="00CF4132">
      <w:pPr>
        <w:ind w:left="420"/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72CED34B" wp14:editId="07999AA2">
            <wp:extent cx="5274310" cy="26041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8"/>
        <w:gridCol w:w="1345"/>
        <w:gridCol w:w="1793"/>
        <w:gridCol w:w="3080"/>
      </w:tblGrid>
      <w:tr w:rsidR="006F273F" w:rsidRPr="005725DB" w:rsidTr="00CF4132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4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7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0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F273F" w:rsidRPr="005725DB" w:rsidTr="00CF4132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车牌号</w:t>
            </w:r>
          </w:p>
        </w:tc>
        <w:tc>
          <w:tcPr>
            <w:tcW w:w="134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列表选择</w:t>
            </w:r>
          </w:p>
        </w:tc>
        <w:tc>
          <w:tcPr>
            <w:tcW w:w="3080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车牌号进行模糊查询出未绑定的车辆列表，通过列表勾选</w:t>
            </w:r>
          </w:p>
        </w:tc>
      </w:tr>
      <w:tr w:rsidR="006F273F" w:rsidRPr="005725DB" w:rsidTr="00CF4132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终端编号</w:t>
            </w:r>
          </w:p>
        </w:tc>
        <w:tc>
          <w:tcPr>
            <w:tcW w:w="134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列表选择</w:t>
            </w:r>
          </w:p>
        </w:tc>
        <w:tc>
          <w:tcPr>
            <w:tcW w:w="3080" w:type="dxa"/>
            <w:shd w:val="clear" w:color="auto" w:fill="auto"/>
          </w:tcPr>
          <w:p w:rsidR="006F273F" w:rsidRPr="007E126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终端编号进行模糊查询出未绑定的终端列表，通过列表勾选</w:t>
            </w:r>
          </w:p>
        </w:tc>
      </w:tr>
      <w:tr w:rsidR="006F273F" w:rsidRPr="005725DB" w:rsidTr="00CF4132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IM卡号</w:t>
            </w:r>
          </w:p>
        </w:tc>
        <w:tc>
          <w:tcPr>
            <w:tcW w:w="134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3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列表选择</w:t>
            </w:r>
          </w:p>
        </w:tc>
        <w:tc>
          <w:tcPr>
            <w:tcW w:w="3080" w:type="dxa"/>
            <w:shd w:val="clear" w:color="auto" w:fill="auto"/>
          </w:tcPr>
          <w:p w:rsidR="006F273F" w:rsidRPr="007E126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通过SIM卡号进行模糊查询出未帮的SIM卡列表，通过列表勾选</w:t>
            </w:r>
          </w:p>
        </w:tc>
      </w:tr>
    </w:tbl>
    <w:p w:rsidR="006F273F" w:rsidRDefault="00CF4132" w:rsidP="006F273F">
      <w:pPr>
        <w:pStyle w:val="a4"/>
        <w:numPr>
          <w:ilvl w:val="0"/>
          <w:numId w:val="3"/>
        </w:numPr>
        <w:spacing w:after="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出项</w:t>
      </w:r>
    </w:p>
    <w:tbl>
      <w:tblPr>
        <w:tblW w:w="8296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8"/>
        <w:gridCol w:w="1347"/>
        <w:gridCol w:w="1795"/>
        <w:gridCol w:w="3076"/>
      </w:tblGrid>
      <w:tr w:rsidR="006F273F" w:rsidRPr="005725DB" w:rsidTr="00E44A13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4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79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076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5725DB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F273F" w:rsidRPr="005725DB" w:rsidTr="00E44A13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车牌号</w:t>
            </w:r>
          </w:p>
        </w:tc>
        <w:tc>
          <w:tcPr>
            <w:tcW w:w="134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3076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E44A13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终端编号</w:t>
            </w:r>
          </w:p>
        </w:tc>
        <w:tc>
          <w:tcPr>
            <w:tcW w:w="134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3076" w:type="dxa"/>
            <w:shd w:val="clear" w:color="auto" w:fill="auto"/>
          </w:tcPr>
          <w:p w:rsidR="006F273F" w:rsidRPr="007E126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6F273F" w:rsidRPr="005725DB" w:rsidTr="00E44A13">
        <w:tc>
          <w:tcPr>
            <w:tcW w:w="2078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IM卡号</w:t>
            </w:r>
          </w:p>
        </w:tc>
        <w:tc>
          <w:tcPr>
            <w:tcW w:w="1347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795" w:type="dxa"/>
            <w:shd w:val="clear" w:color="auto" w:fill="auto"/>
          </w:tcPr>
          <w:p w:rsidR="006F273F" w:rsidRPr="005725D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手工录入</w:t>
            </w:r>
          </w:p>
        </w:tc>
        <w:tc>
          <w:tcPr>
            <w:tcW w:w="3076" w:type="dxa"/>
            <w:shd w:val="clear" w:color="auto" w:fill="auto"/>
          </w:tcPr>
          <w:p w:rsidR="006F273F" w:rsidRPr="007E126B" w:rsidRDefault="006F273F" w:rsidP="002C2A53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CF4132" w:rsidRPr="009B2AFA" w:rsidRDefault="00CF4132" w:rsidP="00CF4132">
      <w:pPr>
        <w:widowControl w:val="0"/>
        <w:numPr>
          <w:ilvl w:val="1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注册时，车牌号、终端号、SIM卡号仅能选择没有绑定关系的数据；</w:t>
      </w:r>
    </w:p>
    <w:p w:rsidR="00CF4132" w:rsidRPr="009B2AFA" w:rsidRDefault="00CF4132" w:rsidP="00CF4132">
      <w:pPr>
        <w:widowControl w:val="0"/>
        <w:numPr>
          <w:ilvl w:val="1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车牌号放大镜，弹出车辆选择页面；</w:t>
      </w:r>
    </w:p>
    <w:p w:rsidR="00CF4132" w:rsidRPr="009B2AFA" w:rsidRDefault="00E44A13" w:rsidP="00CF4132">
      <w:pPr>
        <w:ind w:left="420"/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5646EAAD" wp14:editId="245C233E">
            <wp:extent cx="5274310" cy="324929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32" w:rsidRPr="009B2AFA" w:rsidRDefault="00CF4132" w:rsidP="00CF4132">
      <w:pPr>
        <w:widowControl w:val="0"/>
        <w:numPr>
          <w:ilvl w:val="1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lastRenderedPageBreak/>
        <w:t>点终端放大镜，弹出终端选择窗口；</w:t>
      </w:r>
    </w:p>
    <w:p w:rsidR="00CF4132" w:rsidRPr="009B2AFA" w:rsidRDefault="00E44A13" w:rsidP="00CF4132">
      <w:pPr>
        <w:ind w:left="420"/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5CF370F3" wp14:editId="34DF3E4E">
            <wp:extent cx="5274310" cy="321754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32" w:rsidRPr="009B2AFA" w:rsidRDefault="00CF4132" w:rsidP="00CF4132">
      <w:pPr>
        <w:widowControl w:val="0"/>
        <w:numPr>
          <w:ilvl w:val="1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SIM卡号放大镜，弹出SIM卡号选择页面；</w:t>
      </w:r>
    </w:p>
    <w:p w:rsidR="00CF4132" w:rsidRPr="009B2AFA" w:rsidRDefault="00E44A13" w:rsidP="00CF4132">
      <w:pPr>
        <w:ind w:left="420"/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51799D41" wp14:editId="210F02B3">
            <wp:extent cx="5274310" cy="324802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32" w:rsidRPr="009B2AFA" w:rsidRDefault="00CF4132" w:rsidP="00CF4132">
      <w:pPr>
        <w:widowControl w:val="0"/>
        <w:numPr>
          <w:ilvl w:val="1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保存，完成录入；保存成功，系统自动入库创建人、创建时间；保存失败，提示失败原因，并可重新修改保存；</w:t>
      </w:r>
    </w:p>
    <w:p w:rsidR="00CF4132" w:rsidRPr="009B2AFA" w:rsidRDefault="00CF4132" w:rsidP="00CF4132">
      <w:pPr>
        <w:widowControl w:val="0"/>
        <w:numPr>
          <w:ilvl w:val="1"/>
          <w:numId w:val="6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lastRenderedPageBreak/>
        <w:t>点取消，返回查询清单；</w:t>
      </w:r>
    </w:p>
    <w:p w:rsidR="00CF4132" w:rsidRPr="009B2AFA" w:rsidRDefault="00CF4132" w:rsidP="00CF413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编辑：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清单操作栏中编辑，进入编辑页面；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编辑字段：终端ID（必输项）、SIM卡号（必输项）；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保存，完成录入；保存成功，系统自动更新最后编辑人、最后编辑时间；保存失败，提示失败原因，并可重新修改保存；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车辆与其他相关数据的关联关系的维护只能在“车辆注册”中实现。</w:t>
      </w:r>
    </w:p>
    <w:p w:rsidR="00CF4132" w:rsidRPr="009B2AFA" w:rsidRDefault="00CF4132" w:rsidP="00CF4132">
      <w:pPr>
        <w:widowControl w:val="0"/>
        <w:numPr>
          <w:ilvl w:val="0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注销（销户）：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清单操作栏中注销，弹出二次确认窗口；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确认，删除三者绑定关系；</w:t>
      </w:r>
    </w:p>
    <w:p w:rsidR="00CF4132" w:rsidRPr="009B2AFA" w:rsidRDefault="00CF4132" w:rsidP="00CF4132">
      <w:pPr>
        <w:widowControl w:val="0"/>
        <w:numPr>
          <w:ilvl w:val="1"/>
          <w:numId w:val="7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取消，返回查询清单</w:t>
      </w:r>
    </w:p>
    <w:p w:rsidR="00CF4132" w:rsidRPr="009B2AFA" w:rsidRDefault="00CF4132" w:rsidP="00CF4132">
      <w:pPr>
        <w:rPr>
          <w:noProof/>
        </w:rPr>
      </w:pPr>
    </w:p>
    <w:p w:rsidR="00CF4132" w:rsidRPr="009B2AFA" w:rsidRDefault="00CF4132" w:rsidP="00CF4132">
      <w:pPr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7BB6883" wp14:editId="0BA52BAE">
            <wp:extent cx="2533650" cy="125730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32" w:rsidRPr="009B2AFA" w:rsidRDefault="00CF4132" w:rsidP="00CF4132">
      <w:pPr>
        <w:widowControl w:val="0"/>
        <w:numPr>
          <w:ilvl w:val="0"/>
          <w:numId w:val="8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导出;</w:t>
      </w:r>
    </w:p>
    <w:p w:rsidR="00CF4132" w:rsidRPr="009B2AFA" w:rsidRDefault="00CF4132" w:rsidP="00CF4132">
      <w:pPr>
        <w:widowControl w:val="0"/>
        <w:numPr>
          <w:ilvl w:val="1"/>
          <w:numId w:val="8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点工具栏导出按钮，将当前查询到信息导出EXCEL到本地；</w:t>
      </w:r>
    </w:p>
    <w:p w:rsidR="00CF4132" w:rsidRPr="009B2AFA" w:rsidRDefault="00E44A13" w:rsidP="00CF413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3</w:t>
      </w:r>
      <w:r w:rsidR="00CF4132" w:rsidRPr="009B2AFA">
        <w:rPr>
          <w:rFonts w:ascii="微软雅黑" w:eastAsia="微软雅黑" w:hAnsi="微软雅黑" w:hint="eastAsia"/>
        </w:rPr>
        <w:t>）</w:t>
      </w:r>
      <w:r w:rsidR="00CF4132" w:rsidRPr="009B2AFA">
        <w:rPr>
          <w:rFonts w:ascii="微软雅黑" w:eastAsia="微软雅黑" w:hAnsi="微软雅黑"/>
        </w:rPr>
        <w:t>用户界面要求</w:t>
      </w:r>
    </w:p>
    <w:p w:rsidR="00CF4132" w:rsidRPr="009B2AFA" w:rsidRDefault="00E44A13" w:rsidP="00CF4132">
      <w:pPr>
        <w:rPr>
          <w:rFonts w:ascii="微软雅黑" w:eastAsia="微软雅黑" w:hAnsi="微软雅黑"/>
          <w:noProof/>
        </w:rPr>
      </w:pPr>
      <w:r>
        <w:rPr>
          <w:noProof/>
          <w:lang w:bidi="ar-SA"/>
        </w:rPr>
        <w:lastRenderedPageBreak/>
        <w:drawing>
          <wp:inline distT="0" distB="0" distL="0" distR="0" wp14:anchorId="7E469F39" wp14:editId="4C84995D">
            <wp:extent cx="5274310" cy="2432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32" w:rsidRPr="009B2AFA" w:rsidRDefault="00E44A13" w:rsidP="00CF4132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4</w:t>
      </w:r>
      <w:r w:rsidR="00CF4132" w:rsidRPr="009B2AFA">
        <w:rPr>
          <w:rFonts w:ascii="微软雅黑" w:eastAsia="微软雅黑" w:hAnsi="微软雅黑" w:hint="eastAsia"/>
        </w:rPr>
        <w:t>）备注说明</w:t>
      </w:r>
    </w:p>
    <w:p w:rsidR="00CF4132" w:rsidRPr="009B2AFA" w:rsidRDefault="00CF4132" w:rsidP="00CF413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用户通过“车辆注册”页面，可以建立、修改、删除车辆和企业、车队、终端、SIM卡之间的绑定关系，其中终端、SIM卡和驾驶员三者之间均无直接关系，都是通过和车辆的绑定关系建立关联。</w:t>
      </w:r>
    </w:p>
    <w:p w:rsidR="00CF4132" w:rsidRPr="009B2AFA" w:rsidRDefault="00CF4132" w:rsidP="00CF413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前装流程主要应用在客车生产工厂。</w:t>
      </w:r>
    </w:p>
    <w:p w:rsidR="00CF4132" w:rsidRPr="009B2AFA" w:rsidRDefault="00CF4132" w:rsidP="00CF413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用户可根据工序需要随意选择进入“终端管理”、“SIM卡管理”和“车辆管理”页面，对车辆基本资料、SIM卡资料和终端资料进行单独管理，并可进入“车辆注册”页面将建立、修改、删除上述三者的绑定的关系。该流程补充说明如下：</w:t>
      </w:r>
    </w:p>
    <w:p w:rsidR="00CF4132" w:rsidRPr="009B2AFA" w:rsidRDefault="00CF4132" w:rsidP="00CF4132">
      <w:pPr>
        <w:widowControl w:val="0"/>
        <w:numPr>
          <w:ilvl w:val="1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车牌号，默认为系统分配给该车辆的自编号，平台内唯一识别。</w:t>
      </w:r>
    </w:p>
    <w:p w:rsidR="00CF4132" w:rsidRPr="009B2AFA" w:rsidRDefault="00CF4132" w:rsidP="00CF4132">
      <w:pPr>
        <w:widowControl w:val="0"/>
        <w:numPr>
          <w:ilvl w:val="1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VIN号等其他必须项目要求，参见需求规格说明书要求。</w:t>
      </w:r>
    </w:p>
    <w:p w:rsidR="00CF4132" w:rsidRPr="009B2AFA" w:rsidRDefault="00CF4132" w:rsidP="00CF4132">
      <w:pPr>
        <w:widowControl w:val="0"/>
        <w:numPr>
          <w:ilvl w:val="1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要求车辆从车厂流水线下来时，必须建立车辆、终端、SIM卡的绑定关系。</w:t>
      </w:r>
    </w:p>
    <w:p w:rsidR="00CF4132" w:rsidRPr="009B2AFA" w:rsidRDefault="00CF4132" w:rsidP="00CF413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如果设备在上车前进行测试，可参考后装流程对上述资料进行管理。</w:t>
      </w:r>
    </w:p>
    <w:p w:rsidR="00CF4132" w:rsidRPr="009B2AFA" w:rsidRDefault="00CF4132" w:rsidP="00CF4132">
      <w:pPr>
        <w:widowControl w:val="0"/>
        <w:numPr>
          <w:ilvl w:val="0"/>
          <w:numId w:val="9"/>
        </w:numPr>
        <w:spacing w:after="0" w:line="240" w:lineRule="auto"/>
        <w:rPr>
          <w:rFonts w:ascii="微软雅黑" w:eastAsia="微软雅黑" w:hAnsi="微软雅黑"/>
        </w:rPr>
      </w:pPr>
      <w:r w:rsidRPr="009B2AFA">
        <w:rPr>
          <w:rFonts w:ascii="微软雅黑" w:eastAsia="微软雅黑" w:hAnsi="微软雅黑" w:hint="eastAsia"/>
        </w:rPr>
        <w:t>在“车辆管理”、“终端管理”、“SIM卡管理”页面，用户首先在选择要绑定的企业或者车队的树节点，然后点击“新增”按钮，即弹出资料录入界面，点击</w:t>
      </w:r>
      <w:r w:rsidRPr="009B2AFA">
        <w:rPr>
          <w:rFonts w:ascii="微软雅黑" w:eastAsia="微软雅黑" w:hAnsi="微软雅黑" w:hint="eastAsia"/>
        </w:rPr>
        <w:lastRenderedPageBreak/>
        <w:t>“保存”，系统自动存档（包括与车队的绑定关系），若选择的是左侧树的根节点，则将该条记录绑定到该组织的默</w:t>
      </w:r>
      <w:bookmarkStart w:id="0" w:name="_GoBack"/>
      <w:bookmarkEnd w:id="0"/>
      <w:r w:rsidRPr="009B2AFA">
        <w:rPr>
          <w:rFonts w:ascii="微软雅黑" w:eastAsia="微软雅黑" w:hAnsi="微软雅黑" w:hint="eastAsia"/>
        </w:rPr>
        <w:t>认车队中。</w:t>
      </w:r>
    </w:p>
    <w:sectPr w:rsidR="00CF4132" w:rsidRPr="009B2A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3302" w:rsidRDefault="001B3302" w:rsidP="00772B01">
      <w:pPr>
        <w:spacing w:after="0" w:line="240" w:lineRule="auto"/>
      </w:pPr>
      <w:r>
        <w:separator/>
      </w:r>
    </w:p>
  </w:endnote>
  <w:endnote w:type="continuationSeparator" w:id="0">
    <w:p w:rsidR="001B3302" w:rsidRDefault="001B3302" w:rsidP="00772B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3302" w:rsidRDefault="001B3302" w:rsidP="00772B01">
      <w:pPr>
        <w:spacing w:after="0" w:line="240" w:lineRule="auto"/>
      </w:pPr>
      <w:r>
        <w:separator/>
      </w:r>
    </w:p>
  </w:footnote>
  <w:footnote w:type="continuationSeparator" w:id="0">
    <w:p w:rsidR="001B3302" w:rsidRDefault="001B3302" w:rsidP="00772B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95375C"/>
    <w:multiLevelType w:val="hybridMultilevel"/>
    <w:tmpl w:val="2ED046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8BF540A"/>
    <w:multiLevelType w:val="hybridMultilevel"/>
    <w:tmpl w:val="FF7241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4">
    <w:nsid w:val="47793078"/>
    <w:multiLevelType w:val="hybridMultilevel"/>
    <w:tmpl w:val="6F1847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DA01C3"/>
    <w:multiLevelType w:val="hybridMultilevel"/>
    <w:tmpl w:val="A5D442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0E44C9"/>
    <w:multiLevelType w:val="hybridMultilevel"/>
    <w:tmpl w:val="7904F07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8"/>
  </w:num>
  <w:num w:numId="4">
    <w:abstractNumId w:val="0"/>
  </w:num>
  <w:num w:numId="5">
    <w:abstractNumId w:val="5"/>
  </w:num>
  <w:num w:numId="6">
    <w:abstractNumId w:val="4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1B3302"/>
    <w:rsid w:val="006F273F"/>
    <w:rsid w:val="00772B01"/>
    <w:rsid w:val="00841768"/>
    <w:rsid w:val="00CF4132"/>
    <w:rsid w:val="00DB70FB"/>
    <w:rsid w:val="00E44A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72B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72B01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772B0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72B01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0</Pages>
  <Words>261</Words>
  <Characters>1489</Characters>
  <Application>Microsoft Office Word</Application>
  <DocSecurity>0</DocSecurity>
  <Lines>12</Lines>
  <Paragraphs>3</Paragraphs>
  <ScaleCrop>false</ScaleCrop>
  <Company/>
  <LinksUpToDate>false</LinksUpToDate>
  <CharactersWithSpaces>17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4</cp:revision>
  <dcterms:created xsi:type="dcterms:W3CDTF">2013-05-16T08:14:00Z</dcterms:created>
  <dcterms:modified xsi:type="dcterms:W3CDTF">2013-05-16T08:30:00Z</dcterms:modified>
</cp:coreProperties>
</file>